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454B99D9"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97588E">
        <w:rPr>
          <w:b/>
          <w:noProof/>
          <w:sz w:val="24"/>
        </w:rPr>
        <w:t>XXXX</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3B85A9F" w:rsidR="001E41F3" w:rsidRPr="00410371" w:rsidRDefault="00681201"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8F890C1" w:rsidR="001E41F3" w:rsidRPr="00410371" w:rsidRDefault="00681201" w:rsidP="00547111">
            <w:pPr>
              <w:pStyle w:val="CRCoverPage"/>
              <w:spacing w:after="0"/>
              <w:rPr>
                <w:noProof/>
              </w:rPr>
            </w:pPr>
            <w:r>
              <w:rPr>
                <w:b/>
                <w:noProof/>
                <w:sz w:val="28"/>
              </w:rPr>
              <w:t>36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3ACB8C4" w:rsidR="001E41F3" w:rsidRPr="00410371" w:rsidRDefault="0097588E"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4ED667B" w:rsidR="001E41F3" w:rsidRPr="00410371" w:rsidRDefault="00681201">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2814AE9" w:rsidR="00F25D98" w:rsidRDefault="00681201"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B1DDBEB" w:rsidR="001E41F3" w:rsidRDefault="00681201">
            <w:pPr>
              <w:pStyle w:val="CRCoverPage"/>
              <w:spacing w:after="0"/>
              <w:ind w:left="100"/>
              <w:rPr>
                <w:noProof/>
              </w:rPr>
            </w:pPr>
            <w:r>
              <w:t>UUAA and C2 pairing authorization at attach – UE procedure on sending sid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9286DA1" w:rsidR="001E41F3" w:rsidRDefault="00681201">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B595AF6" w:rsidR="001E41F3" w:rsidRDefault="00681201">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CF376E4" w:rsidR="001E41F3" w:rsidRDefault="00681201">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95AA8D2" w:rsidR="001E41F3" w:rsidRDefault="00681201"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A493F51" w:rsidR="001E41F3" w:rsidRDefault="00681201">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A5EE94" w14:textId="7126DF69" w:rsidR="00681201" w:rsidRDefault="00681201" w:rsidP="00681201">
            <w:pPr>
              <w:pStyle w:val="CRCoverPage"/>
              <w:spacing w:after="0"/>
              <w:ind w:left="100"/>
              <w:rPr>
                <w:noProof/>
              </w:rPr>
            </w:pPr>
            <w:r>
              <w:rPr>
                <w:noProof/>
              </w:rPr>
              <w:t>According to TS 23.256 for EPS, the UUAA-SM occurs at the time of attach and C2 pairing authorization may occur at the same time.</w:t>
            </w:r>
          </w:p>
          <w:p w14:paraId="4AB1CFBA" w14:textId="77777777" w:rsidR="001E41F3" w:rsidRDefault="001E41F3">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EDC5E2D" w14:textId="35AB285C" w:rsidR="00681201" w:rsidRDefault="00681201">
            <w:pPr>
              <w:pStyle w:val="CRCoverPage"/>
              <w:spacing w:after="0"/>
              <w:ind w:left="100"/>
              <w:rPr>
                <w:noProof/>
              </w:rPr>
            </w:pPr>
            <w:r>
              <w:rPr>
                <w:noProof/>
              </w:rPr>
              <w:t>Changes are proposed for the UE procedures on sending side for when establishing PDN connection at the time of attach for UUAA-SM and C2 pairing authorization.</w:t>
            </w:r>
          </w:p>
          <w:p w14:paraId="76C0712C" w14:textId="23928D3E" w:rsidR="001E41F3" w:rsidRDefault="0097588E">
            <w:pPr>
              <w:pStyle w:val="CRCoverPage"/>
              <w:spacing w:after="0"/>
              <w:ind w:left="100"/>
              <w:rPr>
                <w:noProof/>
              </w:rPr>
            </w:pPr>
            <w:r>
              <w:rPr>
                <w:noProof/>
              </w:rPr>
              <w:t>Added parameter details when the C2 authroization is performed at the time of UE requested bearer resource modification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BAB726C" w:rsidR="001E41F3" w:rsidRDefault="00681201">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76B659D" w:rsidR="001E41F3" w:rsidRDefault="00681201">
            <w:pPr>
              <w:pStyle w:val="CRCoverPage"/>
              <w:spacing w:after="0"/>
              <w:ind w:left="100"/>
              <w:rPr>
                <w:noProof/>
              </w:rPr>
            </w:pPr>
            <w:r>
              <w:rPr>
                <w:noProof/>
              </w:rPr>
              <w:t>6.5.1.2, 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53DF308" w14:textId="77777777" w:rsidR="00346EE7" w:rsidRDefault="00346EE7" w:rsidP="00346EE7">
      <w:pPr>
        <w:jc w:val="center"/>
        <w:rPr>
          <w:noProof/>
        </w:rPr>
      </w:pPr>
      <w:bookmarkStart w:id="1" w:name="_Toc20218114"/>
      <w:bookmarkStart w:id="2" w:name="_Toc27743999"/>
      <w:bookmarkStart w:id="3" w:name="_Toc35959570"/>
      <w:bookmarkStart w:id="4" w:name="_Toc45203003"/>
      <w:bookmarkStart w:id="5" w:name="_Toc45700379"/>
      <w:bookmarkStart w:id="6" w:name="_Toc51920115"/>
      <w:bookmarkStart w:id="7" w:name="_Toc68251175"/>
      <w:bookmarkStart w:id="8" w:name="_Toc91684352"/>
      <w:r w:rsidRPr="00F56173">
        <w:rPr>
          <w:noProof/>
          <w:highlight w:val="yellow"/>
        </w:rPr>
        <w:lastRenderedPageBreak/>
        <w:t>********************************Next Change********************************</w:t>
      </w:r>
    </w:p>
    <w:p w14:paraId="25066B59" w14:textId="77777777" w:rsidR="00803F51" w:rsidRDefault="00803F51" w:rsidP="00803F51">
      <w:pPr>
        <w:pStyle w:val="Heading4"/>
        <w:rPr>
          <w:lang w:val="en-US"/>
        </w:rPr>
      </w:pPr>
      <w:r>
        <w:rPr>
          <w:lang w:val="en-US"/>
        </w:rPr>
        <w:t>6.5.1.2</w:t>
      </w:r>
      <w:r>
        <w:rPr>
          <w:lang w:val="en-US"/>
        </w:rPr>
        <w:tab/>
      </w:r>
      <w:r>
        <w:t>UE requested PDN connectivity procedure initiation</w:t>
      </w:r>
      <w:bookmarkEnd w:id="1"/>
      <w:bookmarkEnd w:id="2"/>
      <w:bookmarkEnd w:id="3"/>
      <w:bookmarkEnd w:id="4"/>
      <w:bookmarkEnd w:id="5"/>
      <w:bookmarkEnd w:id="6"/>
      <w:bookmarkEnd w:id="7"/>
      <w:bookmarkEnd w:id="8"/>
    </w:p>
    <w:p w14:paraId="02510A4E" w14:textId="77777777" w:rsidR="00803F51" w:rsidRDefault="00803F51" w:rsidP="00803F51">
      <w:pPr>
        <w:rPr>
          <w:lang w:val="en-US"/>
        </w:rPr>
      </w:pPr>
      <w:r>
        <w:rPr>
          <w:lang w:val="en-US"/>
        </w:rPr>
        <w:t xml:space="preserve">In order to request connectivity to a PDN, the UE shall send a PDN CONNECTIVITY REQUEST message to the MME, start timer T3482 and enter the state PROCEDURE TRANSACTION PENDING </w:t>
      </w:r>
      <w:r>
        <w:rPr>
          <w:lang w:eastAsia="zh-CN"/>
        </w:rPr>
        <w:t>(see example in figure 6.5.1.2.1)</w:t>
      </w:r>
      <w:r>
        <w:rPr>
          <w:lang w:val="en-US"/>
        </w:rPr>
        <w:t>.</w:t>
      </w:r>
    </w:p>
    <w:p w14:paraId="7A05050F" w14:textId="77777777" w:rsidR="00803F51" w:rsidRDefault="00803F51" w:rsidP="00803F51">
      <w:r>
        <w:t>When the PDN CONNECTIVITY REQUEST message is sent together with an ATTACH REQUEST message, the UE shall not start timer T3482 and shall not include the APN.</w:t>
      </w:r>
    </w:p>
    <w:p w14:paraId="2DA00F88" w14:textId="77777777" w:rsidR="00803F51" w:rsidRDefault="00803F51" w:rsidP="00803F51">
      <w:pPr>
        <w:pStyle w:val="NO"/>
      </w:pPr>
      <w:r>
        <w:t>NOTE </w:t>
      </w:r>
      <w:r>
        <w:rPr>
          <w:lang w:eastAsia="zh-CN"/>
        </w:rPr>
        <w:t>1</w:t>
      </w:r>
      <w:r>
        <w:t>:</w:t>
      </w:r>
      <w:r>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7080A15B" w14:textId="77777777" w:rsidR="00803F51" w:rsidRDefault="00803F51" w:rsidP="00803F51">
      <w:pPr>
        <w:rPr>
          <w:lang w:val="en-US"/>
        </w:rPr>
      </w:pPr>
      <w:r>
        <w:rPr>
          <w:lang w:val="en-US"/>
        </w:rPr>
        <w:t>In order to request a PDN connection for emergency bearer services or for access to RLOS, the UE shall not include an APN in the PDN CONNECTIVITY REQUEST message</w:t>
      </w:r>
      <w:r>
        <w:t xml:space="preserve"> </w:t>
      </w:r>
      <w:r>
        <w:rPr>
          <w:lang w:val="en-US"/>
        </w:rPr>
        <w:t>or, when applicable, in the ESM INFORMATION RESPONSE message.</w:t>
      </w:r>
    </w:p>
    <w:p w14:paraId="11BB0ECE" w14:textId="77777777" w:rsidR="00803F51" w:rsidRDefault="00803F51" w:rsidP="00803F51">
      <w:pPr>
        <w:rPr>
          <w:lang w:val="en-US"/>
        </w:rPr>
      </w:pPr>
      <w:r>
        <w:rPr>
          <w:lang w:val="en-US"/>
        </w:rPr>
        <w:t>In order to request connectivity to a PDN using the default APN, the UE includes the access point name IE in the PDN CONNECTIVITY REQUEST message or, when applicable, in the ESM INFORMATION RESPONSE message, according to the following conditions:</w:t>
      </w:r>
    </w:p>
    <w:p w14:paraId="5033BA4B" w14:textId="77777777" w:rsidR="00803F51" w:rsidRDefault="00803F51" w:rsidP="00803F51">
      <w:pPr>
        <w:pStyle w:val="B1"/>
        <w:rPr>
          <w:lang w:val="en-US"/>
        </w:rPr>
      </w:pPr>
      <w:r>
        <w:rPr>
          <w:lang w:val="en-US"/>
        </w:rPr>
        <w:t>-</w:t>
      </w:r>
      <w:r>
        <w:rPr>
          <w:lang w:val="en-US"/>
        </w:rPr>
        <w:tab/>
        <w:t>if use of a PDN using the default APN requires PAP/CHAP, then the UE should include the Access point name IE; and</w:t>
      </w:r>
    </w:p>
    <w:p w14:paraId="6B7EB7B2" w14:textId="77777777" w:rsidR="00803F51" w:rsidRDefault="00803F51" w:rsidP="00803F51">
      <w:pPr>
        <w:pStyle w:val="B1"/>
        <w:rPr>
          <w:lang w:val="en-US"/>
        </w:rPr>
      </w:pPr>
      <w:r>
        <w:rPr>
          <w:lang w:val="en-US"/>
        </w:rPr>
        <w:t>-</w:t>
      </w:r>
      <w:r>
        <w:rPr>
          <w:lang w:val="en-US"/>
        </w:rPr>
        <w:tab/>
        <w:t>in all other conditions, the UE need not include the Access point name IE.</w:t>
      </w:r>
    </w:p>
    <w:p w14:paraId="775A0971" w14:textId="77777777" w:rsidR="00803F51" w:rsidRDefault="00803F51" w:rsidP="00803F51">
      <w:pPr>
        <w:rPr>
          <w:lang w:val="en-US"/>
        </w:rPr>
      </w:pPr>
      <w:r>
        <w:rPr>
          <w:lang w:val="en-US"/>
        </w:rPr>
        <w:t>In order to request connectivity to an additional PDN using a specific APN, the UE shall include the requested APN</w:t>
      </w:r>
      <w:r>
        <w:t xml:space="preserve"> </w:t>
      </w:r>
      <w:r>
        <w:rPr>
          <w:lang w:val="en-US"/>
        </w:rPr>
        <w:t>in the PDN CONNECTIVITY REQUEST message.</w:t>
      </w:r>
    </w:p>
    <w:p w14:paraId="542935E7" w14:textId="77777777" w:rsidR="00803F51" w:rsidRDefault="00803F51" w:rsidP="00803F51">
      <w:pPr>
        <w:rPr>
          <w:lang w:val="en-US"/>
        </w:rPr>
      </w:pPr>
      <w:r>
        <w:rPr>
          <w:rFonts w:eastAsia="MS Mincho"/>
        </w:rPr>
        <w:t xml:space="preserve">In the PDN type IE the UE </w:t>
      </w:r>
      <w:r>
        <w:rPr>
          <w:rFonts w:eastAsia="SimSun"/>
          <w:lang w:eastAsia="zh-CN"/>
        </w:rPr>
        <w:t>shall</w:t>
      </w:r>
      <w:r>
        <w:rPr>
          <w:rFonts w:eastAsia="MS Mincho"/>
        </w:rPr>
        <w:t xml:space="preserve"> either indicate the IP version capability of the IP stack associated with the UE</w:t>
      </w:r>
      <w:r>
        <w:rPr>
          <w:lang w:val="en-US"/>
        </w:rPr>
        <w:t xml:space="preserve"> or non IP or Ethernet as specified in clause </w:t>
      </w:r>
      <w:r>
        <w:rPr>
          <w:lang w:val="en-US" w:eastAsia="zh-CN"/>
        </w:rPr>
        <w:t>6.2.2</w:t>
      </w:r>
      <w:r>
        <w:rPr>
          <w:lang w:val="en-US"/>
        </w:rPr>
        <w:t>.</w:t>
      </w:r>
    </w:p>
    <w:p w14:paraId="4C05B084" w14:textId="77777777" w:rsidR="00803F51" w:rsidRDefault="00803F51" w:rsidP="00803F51">
      <w:r>
        <w:t xml:space="preserve">If the PDN type value of the PDN type IE is set to IPv4 or IPv6 or IPv4v6 and the UE indicates "Control plane </w:t>
      </w:r>
      <w:proofErr w:type="spellStart"/>
      <w:r>
        <w:t>CIoT</w:t>
      </w:r>
      <w:proofErr w:type="spellEnd"/>
      <w:r>
        <w:t xml:space="preserve"> EPS optimization supported" in the UE network capability IE of the ATTACH REQUEST message, the UE may </w:t>
      </w:r>
      <w:r>
        <w:rPr>
          <w:lang w:val="en-US"/>
        </w:rPr>
        <w:t>include the Header compression configuration IE in the PDN CONNECTIVITY REQUEST message.</w:t>
      </w:r>
    </w:p>
    <w:p w14:paraId="11518A61" w14:textId="77777777" w:rsidR="00803F51" w:rsidRDefault="00803F51" w:rsidP="00803F51">
      <w:r>
        <w:rPr>
          <w:lang w:val="en-US" w:eastAsia="zh-CN"/>
        </w:rPr>
        <w:t>W</w:t>
      </w:r>
      <w:r>
        <w:rPr>
          <w:lang w:val="en-US"/>
        </w:rPr>
        <w:t>hen the connectivity to a PDN is to be transferred from a non-3GPP access network to the 3GPP access network</w:t>
      </w:r>
      <w:r>
        <w:rPr>
          <w:lang w:val="en-US" w:eastAsia="zh-CN"/>
        </w:rPr>
        <w:t xml:space="preserve">, the UE shall set </w:t>
      </w:r>
      <w:r>
        <w:t>the PDN type value of the PDN type IE to:</w:t>
      </w:r>
    </w:p>
    <w:p w14:paraId="0036573A" w14:textId="77777777" w:rsidR="00803F51" w:rsidRDefault="00803F51" w:rsidP="00803F51">
      <w:pPr>
        <w:pStyle w:val="B1"/>
      </w:pPr>
      <w:r>
        <w:rPr>
          <w:lang w:eastAsia="zh-CN"/>
        </w:rPr>
        <w:t>-</w:t>
      </w:r>
      <w:r>
        <w:tab/>
        <w:t>IPv4, if the previously allocated home address information consists of an IPv4 address only;</w:t>
      </w:r>
    </w:p>
    <w:p w14:paraId="3FBCF116" w14:textId="77777777" w:rsidR="00803F51" w:rsidRDefault="00803F51" w:rsidP="00803F51">
      <w:pPr>
        <w:pStyle w:val="B1"/>
      </w:pPr>
      <w:r>
        <w:rPr>
          <w:lang w:eastAsia="zh-CN"/>
        </w:rPr>
        <w:t>-</w:t>
      </w:r>
      <w:r>
        <w:tab/>
        <w:t>IPv6, if the previously allocated home address information consists of an IPv6 prefix only; or</w:t>
      </w:r>
    </w:p>
    <w:p w14:paraId="4E79A87E" w14:textId="77777777" w:rsidR="00803F51" w:rsidRDefault="00803F51" w:rsidP="00803F51">
      <w:pPr>
        <w:pStyle w:val="B1"/>
      </w:pPr>
      <w:r>
        <w:rPr>
          <w:lang w:eastAsia="zh-CN"/>
        </w:rPr>
        <w:t>-</w:t>
      </w:r>
      <w:r>
        <w:tab/>
        <w:t>IPv4v6, if the previously allocated home address information consists of both an IPv4 address and an IPv6 prefix.</w:t>
      </w:r>
    </w:p>
    <w:p w14:paraId="2C41C749" w14:textId="77777777" w:rsidR="00803F51" w:rsidRDefault="00803F51" w:rsidP="00803F51">
      <w:r>
        <w:rPr>
          <w:lang w:val="en-US"/>
        </w:rPr>
        <w:t xml:space="preserve">The UE shall set the request type to "initial request" when the UE is establishing </w:t>
      </w:r>
      <w:r>
        <w:rPr>
          <w:lang w:val="en-US" w:eastAsia="zh-CN"/>
        </w:rPr>
        <w:t xml:space="preserve">a new PDN </w:t>
      </w:r>
      <w:r>
        <w:rPr>
          <w:lang w:val="en-US"/>
        </w:rPr>
        <w:t xml:space="preserve">connectivity to a PDN </w:t>
      </w:r>
      <w:r>
        <w:rPr>
          <w:lang w:val="en-US" w:eastAsia="zh-CN"/>
        </w:rPr>
        <w:t>in</w:t>
      </w:r>
      <w:r>
        <w:rPr>
          <w:lang w:val="en-US"/>
        </w:rPr>
        <w:t xml:space="preserve"> an attach </w:t>
      </w:r>
      <w:r>
        <w:rPr>
          <w:lang w:val="en-US" w:eastAsia="zh-CN"/>
        </w:rPr>
        <w:t xml:space="preserve">procedure or in a </w:t>
      </w:r>
      <w:r>
        <w:rPr>
          <w:lang w:eastAsia="zh-CN"/>
        </w:rPr>
        <w:t>stand-alone PDN connectivity procedure</w:t>
      </w:r>
      <w:r>
        <w:t xml:space="preserve"> or when the UE requests establishment of a PDN connection as a user-plane resource of an MA PDU session to be established</w:t>
      </w:r>
      <w:r>
        <w:rPr>
          <w:lang w:val="en-US"/>
        </w:rPr>
        <w:t xml:space="preserve">. The UE shall set the request type to "emergency" when the UE is requesting </w:t>
      </w:r>
      <w:r>
        <w:rPr>
          <w:lang w:val="en-US" w:eastAsia="zh-TW"/>
        </w:rPr>
        <w:t xml:space="preserve">a new </w:t>
      </w:r>
      <w:r>
        <w:rPr>
          <w:lang w:val="en-US"/>
        </w:rPr>
        <w:t>PDN connectivity for emergency bearer services. The UE shall set the request type to "handover" when the connectivity to a PDN is to be transferred from a non-3GPP access network to the 3GPP access network</w:t>
      </w:r>
      <w:r>
        <w:rPr>
          <w:lang w:val="en-US" w:eastAsia="zh-CN"/>
        </w:rPr>
        <w:t xml:space="preserve">, when the UE initiates the procedure to add 3GPP access to the PDN connection which is already established over WLAN, when </w:t>
      </w:r>
      <w:r>
        <w:rPr>
          <w:rFonts w:eastAsia="MS Mincho"/>
        </w:rPr>
        <w:t xml:space="preserve">the UE supporting N1 mode requests </w:t>
      </w:r>
      <w:r>
        <w:t>transfer of an existing non-emergency PDU session in 5GS or when the UE requests establishment of a PDN connection as a user-plane resource of an already established MA PDU session</w:t>
      </w:r>
      <w:r>
        <w:rPr>
          <w:lang w:val="en-US"/>
        </w:rPr>
        <w:t xml:space="preserve">. The UE shall set the request type to "handover of emergency </w:t>
      </w:r>
      <w:r>
        <w:t xml:space="preserve">bearer </w:t>
      </w:r>
      <w:r>
        <w:rPr>
          <w:lang w:val="en-US"/>
        </w:rPr>
        <w:t>services" when a PDN connection for emergency bearer services is to be transferred from a WLAN to the 3GPP access network</w:t>
      </w:r>
      <w:r>
        <w:rPr>
          <w:lang w:val="en-US" w:eastAsia="zh-CN"/>
        </w:rPr>
        <w:t xml:space="preserve"> or when </w:t>
      </w:r>
      <w:r>
        <w:rPr>
          <w:rFonts w:eastAsia="MS Mincho"/>
        </w:rPr>
        <w:t xml:space="preserve">the UE supporting N1 mode requests </w:t>
      </w:r>
      <w:r>
        <w:t>transfer of an existing emergency PDU session in 5GS</w:t>
      </w:r>
      <w:r>
        <w:rPr>
          <w:lang w:val="en-US"/>
        </w:rPr>
        <w:t>.</w:t>
      </w:r>
      <w:r>
        <w:t xml:space="preserve"> </w:t>
      </w:r>
      <w:r>
        <w:rPr>
          <w:lang w:val="en-US"/>
        </w:rPr>
        <w:t>The UE shall set the request type to "RLOS" when the UE is requesting a new PDN connection for RLOS.</w:t>
      </w:r>
    </w:p>
    <w:p w14:paraId="7287095E" w14:textId="77777777" w:rsidR="00803F51" w:rsidRDefault="00803F51" w:rsidP="00803F51">
      <w:r>
        <w:t xml:space="preserve">If the UE supports DSMIPv6, the UE may include a request for obtaining the IPv6 address and optionally the IPv4 address of the home agent in the Protocol configuration options IE in the PDN </w:t>
      </w:r>
      <w:r>
        <w:rPr>
          <w:lang w:val="en-US"/>
        </w:rPr>
        <w:t>CONNECTIVITY REQUEST</w:t>
      </w:r>
      <w:r>
        <w:t xml:space="preserve"> message. </w:t>
      </w:r>
      <w:r>
        <w:lastRenderedPageBreak/>
        <w:t>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417F50C9" w14:textId="77777777" w:rsidR="00803F51" w:rsidRDefault="00803F51" w:rsidP="00803F51">
      <w:pPr>
        <w:rPr>
          <w:lang w:val="en-US" w:eastAsia="zh-CN"/>
        </w:rPr>
      </w:pPr>
      <w:r>
        <w:rPr>
          <w:lang w:val="en-US" w:eastAsia="zh-CN"/>
        </w:rPr>
        <w:t xml:space="preserve">The UE may set the ESM information transfer flag in the PDN CONNECTIVITY REQUEST message to indicate that it has ESM information, i.e. protocol configuration options, APN, or both, that needs to be sent after the NAS </w:t>
      </w:r>
      <w:proofErr w:type="spellStart"/>
      <w:r>
        <w:rPr>
          <w:lang w:val="en-US" w:eastAsia="zh-CN"/>
        </w:rPr>
        <w:t>signalling</w:t>
      </w:r>
      <w:proofErr w:type="spellEnd"/>
      <w:r>
        <w:rPr>
          <w:lang w:val="en-US" w:eastAsia="zh-CN"/>
        </w:rPr>
        <w:t xml:space="preserve"> security has been activated between the UE and the MME.</w:t>
      </w:r>
    </w:p>
    <w:p w14:paraId="4C4B0FC0" w14:textId="77777777" w:rsidR="00803F51" w:rsidRDefault="00803F51" w:rsidP="00803F51">
      <w:pPr>
        <w:rPr>
          <w:lang w:eastAsia="en-GB"/>
        </w:rPr>
      </w:pPr>
      <w:r>
        <w:t xml:space="preserve">If </w:t>
      </w:r>
      <w:r>
        <w:rPr>
          <w:lang w:eastAsia="zh-CN"/>
        </w:rPr>
        <w:t xml:space="preserve">the </w:t>
      </w:r>
      <w:r>
        <w:t xml:space="preserve">UE supports A/Gb mode or </w:t>
      </w:r>
      <w:proofErr w:type="spellStart"/>
      <w:r>
        <w:t>Iu</w:t>
      </w:r>
      <w:proofErr w:type="spellEnd"/>
      <w:r>
        <w:t xml:space="preserve"> mode</w:t>
      </w:r>
      <w:r>
        <w:rPr>
          <w:lang w:eastAsia="zh-TW"/>
        </w:rPr>
        <w:t xml:space="preserve"> or both</w:t>
      </w:r>
      <w:r>
        <w:rPr>
          <w:lang w:eastAsia="zh-CN"/>
        </w:rPr>
        <w:t xml:space="preserve">, the UE shall </w:t>
      </w:r>
      <w:r>
        <w:t xml:space="preserve">indicate the support of the network requested bearer control </w:t>
      </w:r>
      <w:r>
        <w:rPr>
          <w:lang w:eastAsia="zh-CN"/>
        </w:rPr>
        <w:t>procedures (</w:t>
      </w:r>
      <w:r>
        <w:t>see 3GPP TS </w:t>
      </w:r>
      <w:r>
        <w:rPr>
          <w:lang w:eastAsia="zh-CN"/>
        </w:rPr>
        <w:t xml:space="preserve">24.008 [13]) </w:t>
      </w:r>
      <w:r>
        <w:t xml:space="preserve">in A/Gb mode or </w:t>
      </w:r>
      <w:proofErr w:type="spellStart"/>
      <w:r>
        <w:t>Iu</w:t>
      </w:r>
      <w:proofErr w:type="spellEnd"/>
      <w:r>
        <w:t xml:space="preserve"> mode</w:t>
      </w:r>
      <w:r>
        <w:rPr>
          <w:lang w:eastAsia="zh-CN"/>
        </w:rPr>
        <w:t xml:space="preserve"> in the </w:t>
      </w:r>
      <w:r>
        <w:rPr>
          <w:lang w:val="en-US" w:eastAsia="zh-CN"/>
        </w:rPr>
        <w:t>protocol configuration options IE</w:t>
      </w:r>
      <w:r>
        <w:t>.</w:t>
      </w:r>
    </w:p>
    <w:p w14:paraId="76A825B1" w14:textId="77777777" w:rsidR="00803F51" w:rsidRDefault="00803F51" w:rsidP="00803F51">
      <w:r>
        <w:t xml:space="preserve">If the UE supports N1 mode and </w:t>
      </w:r>
      <w:r>
        <w:rPr>
          <w:rFonts w:eastAsia="MS Mincho"/>
        </w:rPr>
        <w:t>the request type is</w:t>
      </w:r>
      <w:r>
        <w:t>:</w:t>
      </w:r>
    </w:p>
    <w:p w14:paraId="2BBAFB8D" w14:textId="77777777" w:rsidR="00803F51" w:rsidRDefault="00803F51" w:rsidP="00803F51">
      <w:pPr>
        <w:pStyle w:val="B1"/>
      </w:pPr>
      <w:r>
        <w:t>a)</w:t>
      </w:r>
      <w:r>
        <w:tab/>
      </w:r>
      <w:r>
        <w:rPr>
          <w:rFonts w:eastAsia="MS Mincho"/>
        </w:rPr>
        <w:t>"initial request" or "emergency"</w:t>
      </w:r>
      <w:r>
        <w:t>, the UE shall generate a PDU session ID, associate the PDU session ID with the PDN connection that is being established, and include the PDU session ID in the protocol configuration options IE or the extended protocol configuration options IE;</w:t>
      </w:r>
    </w:p>
    <w:p w14:paraId="3F511AA0" w14:textId="77777777" w:rsidR="00803F51" w:rsidRDefault="00803F51" w:rsidP="00803F51">
      <w:pPr>
        <w:pStyle w:val="B1"/>
        <w:rPr>
          <w:rFonts w:eastAsia="MS Mincho"/>
        </w:rPr>
      </w:pPr>
      <w:r>
        <w:t>b)</w:t>
      </w:r>
      <w:r>
        <w:tab/>
      </w:r>
      <w:r>
        <w:rPr>
          <w:rFonts w:eastAsia="MS Mincho"/>
        </w:rPr>
        <w:t>"handover" or "</w:t>
      </w:r>
      <w:r>
        <w:rPr>
          <w:lang w:val="en-US"/>
        </w:rPr>
        <w:t xml:space="preserve">handover of emergency </w:t>
      </w:r>
      <w:r>
        <w:t xml:space="preserve">bearer </w:t>
      </w:r>
      <w:r>
        <w:rPr>
          <w:lang w:val="en-US"/>
        </w:rPr>
        <w:t>services</w:t>
      </w:r>
      <w:r>
        <w:rPr>
          <w:rFonts w:eastAsia="MS Mincho"/>
        </w:rPr>
        <w:t>",</w:t>
      </w:r>
      <w:r>
        <w:t xml:space="preserve"> and </w:t>
      </w:r>
      <w:r>
        <w:rPr>
          <w:rFonts w:eastAsia="MS Mincho"/>
        </w:rPr>
        <w:t>the UE requests:</w:t>
      </w:r>
    </w:p>
    <w:p w14:paraId="25775421" w14:textId="77777777" w:rsidR="00803F51" w:rsidRDefault="00803F51" w:rsidP="00803F51">
      <w:pPr>
        <w:pStyle w:val="B2"/>
      </w:pPr>
      <w:r>
        <w:t>1)</w:t>
      </w:r>
      <w:r>
        <w:tab/>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14:paraId="6DE32DF5" w14:textId="77777777" w:rsidR="00803F51" w:rsidRDefault="00803F51" w:rsidP="00803F51">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the UE shall include the PDU session ID in the protocol configuration options IE or the extended protocol configuration options IE and associate the PDU session ID with the PDN connection that is being established. </w:t>
      </w:r>
      <w:r>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3F670425" w14:textId="77777777" w:rsidR="00803F51" w:rsidRDefault="00803F51" w:rsidP="00803F51">
      <w:pPr>
        <w:pStyle w:val="NO"/>
      </w:pPr>
      <w:r>
        <w:rPr>
          <w:noProof/>
        </w:rPr>
        <w:t>NOTE</w:t>
      </w:r>
      <w:r>
        <w:t> 2</w:t>
      </w:r>
      <w:r>
        <w:rPr>
          <w:noProof/>
        </w:rPr>
        <w:t>:</w:t>
      </w:r>
      <w:r>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6E16C7E5" w14:textId="77777777" w:rsidR="00803F51" w:rsidRDefault="00803F51" w:rsidP="00803F51">
      <w:r>
        <w:t>If the N1 mode capability is disabled, the UE may apply a) and b.2) above for service continuity support at inter-system change from S1 mode to N1 mode once its N1 mode capability is enabled again.</w:t>
      </w:r>
    </w:p>
    <w:p w14:paraId="7AFF8ED4" w14:textId="77777777" w:rsidR="00803F51" w:rsidRDefault="00803F51" w:rsidP="00803F51">
      <w:pPr>
        <w:rPr>
          <w:lang w:val="en-US" w:eastAsia="zh-CN"/>
        </w:rPr>
      </w:pPr>
      <w:r>
        <w:rPr>
          <w:lang w:val="en-US" w:eastAsia="zh-CN"/>
        </w:rPr>
        <w:t>If the UE supporting N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391757EC" w14:textId="77777777" w:rsidR="00803F51" w:rsidRDefault="00803F51" w:rsidP="00803F51">
      <w:pPr>
        <w:rPr>
          <w:lang w:val="en-US" w:eastAsia="zh-CN"/>
        </w:rPr>
      </w:pPr>
      <w:r>
        <w:t xml:space="preserve">If the UE supports providing PDU session ID in the protocol configuration options IE or the extended protocol configuration option IE when its N1 mode capability is disabled, </w:t>
      </w:r>
      <w:r>
        <w:rPr>
          <w:lang w:val="en-US" w:eastAsia="zh-CN"/>
        </w:rPr>
        <w:t>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4F94CAC8" w14:textId="77777777" w:rsidR="00803F51" w:rsidRDefault="00803F51" w:rsidP="00803F51">
      <w:pPr>
        <w:rPr>
          <w:lang w:val="en-US" w:eastAsia="zh-CN"/>
        </w:rPr>
      </w:pPr>
      <w:r>
        <w:rPr>
          <w:lang w:val="en-US" w:eastAsia="zh-CN"/>
        </w:rPr>
        <w:t>P</w:t>
      </w:r>
      <w:r>
        <w:rPr>
          <w:lang w:val="en-US"/>
        </w:rPr>
        <w:t>rotocol configuration options</w:t>
      </w:r>
      <w:r>
        <w:rPr>
          <w:lang w:val="en-US" w:eastAsia="zh-CN"/>
        </w:rPr>
        <w:t xml:space="preserve"> provided in the ESM INFORMATION RESPONSE message replace any </w:t>
      </w:r>
      <w:r>
        <w:rPr>
          <w:lang w:val="en-US"/>
        </w:rPr>
        <w:t>protocol configuration options</w:t>
      </w:r>
      <w:r>
        <w:rPr>
          <w:lang w:val="en-US" w:eastAsia="zh-CN"/>
        </w:rPr>
        <w:t xml:space="preserve"> provided in the PDN CONNECTIVITY REQUEST message.</w:t>
      </w:r>
    </w:p>
    <w:p w14:paraId="1A343087" w14:textId="77777777" w:rsidR="00803F51" w:rsidRDefault="00803F51" w:rsidP="00803F51">
      <w:pPr>
        <w:rPr>
          <w:lang w:val="en-US" w:eastAsia="zh-CN"/>
        </w:rPr>
      </w:pPr>
      <w:r>
        <w:rPr>
          <w:lang w:val="en-US"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F3664A9" w14:textId="77777777" w:rsidR="00803F51" w:rsidRDefault="00803F51" w:rsidP="00803F51">
      <w:pPr>
        <w:rPr>
          <w:lang w:val="en-US" w:eastAsia="en-GB"/>
        </w:rPr>
      </w:pPr>
      <w:r>
        <w:rPr>
          <w:lang w:val="en-US" w:eastAsia="zh-CN"/>
        </w:rPr>
        <w:t>If the UE supports APN rate control</w:t>
      </w:r>
      <w:r>
        <w:rPr>
          <w:lang w:val="en-US"/>
        </w:rPr>
        <w:t>, the UE shall include an APN rate control support indicator and an additional APN rate control for exception data support indicator in the protocol configuration options IE or extended protocol configuration options IE.</w:t>
      </w:r>
    </w:p>
    <w:p w14:paraId="44C09B62" w14:textId="77777777" w:rsidR="00803F51" w:rsidRDefault="00803F51" w:rsidP="00803F51">
      <w:pPr>
        <w:rPr>
          <w:lang w:val="en-US"/>
        </w:rPr>
      </w:pPr>
      <w:r>
        <w:rPr>
          <w:snapToGrid w:val="0"/>
          <w:lang w:val="en-US"/>
        </w:rPr>
        <w:t xml:space="preserve">If the UE supports </w:t>
      </w:r>
      <w:r>
        <w:rPr>
          <w:lang w:val="en-US"/>
        </w:rPr>
        <w:t xml:space="preserve">DNS over (D)TLS (see 3GPP TS 33.501 [24]), the UE shall include the Protocol configuration options IE or the Extended protocol configuration options IE in the </w:t>
      </w:r>
      <w:r>
        <w:rPr>
          <w:lang w:val="en-US" w:eastAsia="zh-CN"/>
        </w:rPr>
        <w:t>PDN CONNECTIVITY REQUEST</w:t>
      </w:r>
      <w:r>
        <w:rPr>
          <w:lang w:val="en-US"/>
        </w:rPr>
        <w:t xml:space="preserve"> or ESM INFORMATION RESPONSE message and include the </w:t>
      </w:r>
      <w:r>
        <w:rPr>
          <w:snapToGrid w:val="0"/>
          <w:lang w:val="en-US"/>
        </w:rPr>
        <w:t>DNS server security information indicator</w:t>
      </w:r>
      <w:r>
        <w:rPr>
          <w:lang w:val="en-US"/>
        </w:rPr>
        <w:t xml:space="preserve"> and optionally, if the </w:t>
      </w:r>
      <w:r>
        <w:rPr>
          <w:lang w:val="en-US"/>
        </w:rPr>
        <w:lastRenderedPageBreak/>
        <w:t>UE wishes to indicate which security protocol type(s) are supported by the UE, it may include the DNS server security protocol support</w:t>
      </w:r>
      <w:r>
        <w:rPr>
          <w:snapToGrid w:val="0"/>
          <w:lang w:val="en-US"/>
        </w:rPr>
        <w:t>.</w:t>
      </w:r>
    </w:p>
    <w:p w14:paraId="2C15DF56" w14:textId="77777777" w:rsidR="00803F51" w:rsidRDefault="00803F51" w:rsidP="00803F51">
      <w:pPr>
        <w:pStyle w:val="NO"/>
        <w:rPr>
          <w:lang w:val="en-US"/>
        </w:rPr>
      </w:pPr>
      <w:r>
        <w:rPr>
          <w:lang w:val="en-US" w:eastAsia="zh-CN"/>
        </w:rPr>
        <w:t>NOTE</w:t>
      </w:r>
      <w:r>
        <w:rPr>
          <w:lang w:eastAsia="ko-KR"/>
        </w:rPr>
        <w:t> 3</w:t>
      </w:r>
      <w:r>
        <w:rPr>
          <w:lang w:val="en-US" w:eastAsia="zh-CN"/>
        </w:rPr>
        <w:t>:</w:t>
      </w:r>
      <w:r>
        <w:rPr>
          <w:lang w:val="en-US" w:eastAsia="zh-CN"/>
        </w:rPr>
        <w:tab/>
        <w:t>Support of DNS over (D)TLS is based on the informative requirements as specified in 3GPP TS 33.501 [24].</w:t>
      </w:r>
    </w:p>
    <w:p w14:paraId="069D3EED" w14:textId="089F9330" w:rsidR="00D21349" w:rsidRDefault="00803F51" w:rsidP="00803F51">
      <w:pPr>
        <w:rPr>
          <w:ins w:id="9" w:author="Motorola Mobility-V20" w:date="2022-01-17T17:04:00Z"/>
        </w:rPr>
      </w:pPr>
      <w:ins w:id="10" w:author="Motorola Mobility-V19" w:date="2022-01-05T19:18:00Z">
        <w:r>
          <w:t>If t</w:t>
        </w:r>
        <w:r w:rsidRPr="00D33EAA">
          <w:t>he UE supporting UAS services</w:t>
        </w:r>
        <w:r>
          <w:t xml:space="preserve">, is attaching for UAS services, </w:t>
        </w:r>
      </w:ins>
      <w:ins w:id="11" w:author="Motorola Mobility-V20" w:date="2022-01-17T16:56:00Z">
        <w:r w:rsidR="00475FB1">
          <w:t xml:space="preserve">performs </w:t>
        </w:r>
      </w:ins>
      <w:ins w:id="12" w:author="Motorola Mobility-V20" w:date="2022-01-17T17:20:00Z">
        <w:r w:rsidR="00823B03">
          <w:t xml:space="preserve">the </w:t>
        </w:r>
      </w:ins>
      <w:ins w:id="13" w:author="Motorola Mobility-V20" w:date="2022-01-17T17:10:00Z">
        <w:r w:rsidR="00D21349">
          <w:t>pro</w:t>
        </w:r>
      </w:ins>
      <w:ins w:id="14" w:author="Motorola Mobility-V20" w:date="2022-01-17T17:11:00Z">
        <w:r w:rsidR="00D21349">
          <w:t xml:space="preserve">cedure for </w:t>
        </w:r>
      </w:ins>
      <w:ins w:id="15" w:author="Motorola Mobility-V20" w:date="2022-01-17T16:56:00Z">
        <w:r w:rsidR="00475FB1">
          <w:t>authorization of C2 commu</w:t>
        </w:r>
      </w:ins>
      <w:ins w:id="16" w:author="Motorola Mobility-V20" w:date="2022-01-17T16:57:00Z">
        <w:r w:rsidR="00475FB1">
          <w:t>nication</w:t>
        </w:r>
      </w:ins>
      <w:ins w:id="17" w:author="Motorola Mobility-V20" w:date="2022-01-17T17:20:00Z">
        <w:r w:rsidR="00823B03">
          <w:t xml:space="preserve"> at the same time</w:t>
        </w:r>
      </w:ins>
      <w:ins w:id="18" w:author="Motorola Mobility-V20" w:date="2022-01-17T16:57:00Z">
        <w:r w:rsidR="00475FB1">
          <w:t xml:space="preserve">, </w:t>
        </w:r>
      </w:ins>
      <w:ins w:id="19" w:author="Motorola Mobility-V20" w:date="2022-01-17T17:07:00Z">
        <w:r w:rsidR="00D21349">
          <w:t>in addition to the needed parameters for the UUAA-SM,</w:t>
        </w:r>
      </w:ins>
      <w:ins w:id="20" w:author="Motorola Mobility-V20" w:date="2022-01-17T17:11:00Z">
        <w:r w:rsidR="00D21349">
          <w:t xml:space="preserve"> the shall</w:t>
        </w:r>
      </w:ins>
      <w:ins w:id="21" w:author="Motorola Mobility-V20" w:date="2022-01-17T17:21:00Z">
        <w:r w:rsidR="00823B03">
          <w:t xml:space="preserve"> include</w:t>
        </w:r>
      </w:ins>
      <w:ins w:id="22" w:author="Motorola Mobility-V20" w:date="2022-01-17T17:04:00Z">
        <w:r w:rsidR="00D21349">
          <w:t>:</w:t>
        </w:r>
      </w:ins>
    </w:p>
    <w:p w14:paraId="2D06EDD8" w14:textId="214C844C" w:rsidR="00D21349" w:rsidRDefault="00D21349" w:rsidP="00823B03">
      <w:pPr>
        <w:pStyle w:val="B1"/>
        <w:rPr>
          <w:ins w:id="23" w:author="Motorola Mobility-V20" w:date="2022-01-17T17:08:00Z"/>
        </w:rPr>
      </w:pPr>
      <w:ins w:id="24" w:author="Motorola Mobility-V20" w:date="2022-01-17T17:04:00Z">
        <w:r>
          <w:t>a)</w:t>
        </w:r>
        <w:r>
          <w:tab/>
        </w:r>
      </w:ins>
      <w:ins w:id="25" w:author="Motorola Mobility-V20" w:date="2022-01-17T17:18:00Z">
        <w:r w:rsidR="00823B03">
          <w:t xml:space="preserve">the </w:t>
        </w:r>
      </w:ins>
      <w:ins w:id="26" w:author="Motorola Mobility-V20" w:date="2022-01-17T17:05:00Z">
        <w:r>
          <w:t>service-leve</w:t>
        </w:r>
      </w:ins>
      <w:ins w:id="27" w:author="Motorola Mobility-V20" w:date="2022-01-17T17:06:00Z">
        <w:r>
          <w:t>l-AA payload type</w:t>
        </w:r>
      </w:ins>
      <w:ins w:id="28" w:author="Motorola Mobility-V20" w:date="2022-01-17T17:13:00Z">
        <w:r>
          <w:t xml:space="preserve"> parameter</w:t>
        </w:r>
      </w:ins>
      <w:ins w:id="29" w:author="Motorola Mobility-V20" w:date="2022-01-17T17:08:00Z">
        <w:r>
          <w:t>, with the value</w:t>
        </w:r>
      </w:ins>
      <w:ins w:id="30" w:author="Motorola Mobility-V20" w:date="2022-01-17T17:06:00Z">
        <w:r>
          <w:t xml:space="preserve"> set to "</w:t>
        </w:r>
        <w:r>
          <w:t>C2 authorization payload</w:t>
        </w:r>
        <w:r>
          <w:t>"</w:t>
        </w:r>
      </w:ins>
      <w:ins w:id="31" w:author="Motorola Mobility-V20" w:date="2022-01-17T17:08:00Z">
        <w:r>
          <w:t xml:space="preserve">; </w:t>
        </w:r>
      </w:ins>
      <w:ins w:id="32" w:author="Motorola Mobility-V20" w:date="2022-01-17T17:06:00Z">
        <w:r>
          <w:t>and</w:t>
        </w:r>
      </w:ins>
    </w:p>
    <w:p w14:paraId="1AF661AD" w14:textId="098206C7" w:rsidR="00D21349" w:rsidRDefault="00D21349" w:rsidP="00823B03">
      <w:pPr>
        <w:pStyle w:val="B1"/>
        <w:rPr>
          <w:ins w:id="33" w:author="Motorola Mobility-V20" w:date="2022-01-17T17:09:00Z"/>
        </w:rPr>
      </w:pPr>
      <w:ins w:id="34" w:author="Motorola Mobility-V20" w:date="2022-01-17T17:08:00Z">
        <w:r>
          <w:t>b)</w:t>
        </w:r>
        <w:r>
          <w:tab/>
        </w:r>
      </w:ins>
      <w:ins w:id="35" w:author="Motorola Mobility-V20" w:date="2022-01-17T17:18:00Z">
        <w:r w:rsidR="00823B03">
          <w:t xml:space="preserve">the </w:t>
        </w:r>
      </w:ins>
      <w:ins w:id="36" w:author="Motorola Mobility-V20" w:date="2022-01-17T17:12:00Z">
        <w:r>
          <w:t>service-level-AA payload</w:t>
        </w:r>
      </w:ins>
      <w:ins w:id="37" w:author="Motorola Mobility-V20" w:date="2022-01-17T17:13:00Z">
        <w:r>
          <w:t xml:space="preserve"> parameter</w:t>
        </w:r>
      </w:ins>
      <w:ins w:id="38" w:author="Motorola Mobility-V20" w:date="2022-01-17T17:14:00Z">
        <w:r w:rsidR="00823B03">
          <w:t xml:space="preserve"> containing, </w:t>
        </w:r>
        <w:r w:rsidR="00823B03">
          <w:t>if provided by the upper layer</w:t>
        </w:r>
      </w:ins>
      <w:ins w:id="39" w:author="Motorola Mobility-V20" w:date="2022-01-17T17:09:00Z">
        <w:r>
          <w:t>:</w:t>
        </w:r>
      </w:ins>
    </w:p>
    <w:p w14:paraId="2C58B321" w14:textId="2FE922C4" w:rsidR="00D21349" w:rsidRPr="007235B6" w:rsidRDefault="00D21349" w:rsidP="00D21349">
      <w:pPr>
        <w:pStyle w:val="B2"/>
        <w:rPr>
          <w:ins w:id="40" w:author="Motorola Mobility-V20" w:date="2022-01-17T17:09:00Z"/>
        </w:rPr>
      </w:pPr>
      <w:ins w:id="41" w:author="Motorola Mobility-V20" w:date="2022-01-17T17:09:00Z">
        <w:r w:rsidRPr="007235B6">
          <w:t>1)</w:t>
        </w:r>
        <w:r w:rsidRPr="007235B6">
          <w:tab/>
          <w:t>the identification information of UAV-C to pair; and</w:t>
        </w:r>
      </w:ins>
    </w:p>
    <w:p w14:paraId="61DCBA8C" w14:textId="271BC14B" w:rsidR="00D21349" w:rsidRPr="007235B6" w:rsidRDefault="00D21349" w:rsidP="00D21349">
      <w:pPr>
        <w:pStyle w:val="B2"/>
        <w:rPr>
          <w:ins w:id="42" w:author="Motorola Mobility-V20" w:date="2022-01-17T17:09:00Z"/>
        </w:rPr>
      </w:pPr>
      <w:ins w:id="43" w:author="Motorola Mobility-V20" w:date="2022-01-17T17:09:00Z">
        <w:r w:rsidRPr="007235B6">
          <w:t>2)</w:t>
        </w:r>
        <w:r w:rsidRPr="007235B6">
          <w:tab/>
          <w:t>the flight authorization information</w:t>
        </w:r>
      </w:ins>
      <w:ins w:id="44" w:author="Motorola Mobility-V20" w:date="2022-01-17T17:21:00Z">
        <w:r w:rsidR="00823B03">
          <w:t>,</w:t>
        </w:r>
      </w:ins>
    </w:p>
    <w:p w14:paraId="005E11E2" w14:textId="21E91A38" w:rsidR="00803F51" w:rsidRDefault="00D21349" w:rsidP="00803F51">
      <w:pPr>
        <w:rPr>
          <w:ins w:id="45" w:author="Motorola Mobility-V19" w:date="2022-01-05T19:18:00Z"/>
        </w:rPr>
      </w:pPr>
      <w:ins w:id="46" w:author="Motorola Mobility-V20" w:date="2022-01-17T17:13:00Z">
        <w:r>
          <w:t>i</w:t>
        </w:r>
      </w:ins>
      <w:ins w:id="47" w:author="Motorola Mobility-V20" w:date="2022-01-17T17:10:00Z">
        <w:r>
          <w:t xml:space="preserve">n the </w:t>
        </w:r>
      </w:ins>
      <w:ins w:id="48" w:author="Motorola Mobility-V20" w:date="2022-01-17T17:27:00Z">
        <w:r w:rsidR="00325FAE">
          <w:t>s</w:t>
        </w:r>
      </w:ins>
      <w:ins w:id="49" w:author="Motorola Mobility-V20" w:date="2022-01-17T17:10:00Z">
        <w:r>
          <w:t>ervice-level-AA container</w:t>
        </w:r>
      </w:ins>
      <w:ins w:id="50" w:author="Motorola Mobility-V20" w:date="2022-01-17T17:22:00Z">
        <w:r w:rsidR="00823B03">
          <w:t xml:space="preserve"> </w:t>
        </w:r>
      </w:ins>
      <w:ins w:id="51" w:author="Motorola Mobility-V20" w:date="2022-01-17T17:27:00Z">
        <w:r w:rsidR="00325FAE">
          <w:t xml:space="preserve">with </w:t>
        </w:r>
        <w:r w:rsidR="00325FAE">
          <w:rPr>
            <w:lang w:val="en-US"/>
          </w:rPr>
          <w:t>the length of two octets</w:t>
        </w:r>
      </w:ins>
      <w:ins w:id="52" w:author="Motorola Mobility-V20" w:date="2022-01-17T17:22:00Z">
        <w:r w:rsidR="00823B03">
          <w:t>,</w:t>
        </w:r>
      </w:ins>
      <w:ins w:id="53" w:author="Motorola Mobility-V20" w:date="2022-01-17T17:10:00Z">
        <w:r>
          <w:t xml:space="preserve"> </w:t>
        </w:r>
      </w:ins>
      <w:ins w:id="54" w:author="Motorola Mobility-V20" w:date="2022-01-17T17:23:00Z">
        <w:r w:rsidR="00325FAE">
          <w:t>contained in the exte</w:t>
        </w:r>
      </w:ins>
      <w:ins w:id="55" w:author="Motorola Mobility-V20" w:date="2022-01-17T17:24:00Z">
        <w:r w:rsidR="00325FAE">
          <w:t>nded protocol configuration options IE of</w:t>
        </w:r>
      </w:ins>
      <w:ins w:id="56" w:author="Motorola Mobility-V20" w:date="2022-01-17T17:15:00Z">
        <w:r w:rsidR="00823B03">
          <w:t xml:space="preserve"> </w:t>
        </w:r>
      </w:ins>
      <w:ins w:id="57" w:author="Motorola Mobility-V19" w:date="2022-01-05T19:18:00Z">
        <w:r w:rsidR="00803F51">
          <w:t>the PDN CONNECTIVITY REQUEST message</w:t>
        </w:r>
      </w:ins>
      <w:ins w:id="58" w:author="Motorola Mobility-V19" w:date="2022-01-05T20:50:00Z">
        <w:r w:rsidR="00F554A0">
          <w:t>.</w:t>
        </w:r>
      </w:ins>
    </w:p>
    <w:p w14:paraId="5E25ACD3" w14:textId="77777777" w:rsidR="00803F51" w:rsidRDefault="00803F51" w:rsidP="00803F51">
      <w:pPr>
        <w:pStyle w:val="TH"/>
        <w:rPr>
          <w:lang w:eastAsia="zh-CN"/>
        </w:rPr>
      </w:pPr>
      <w:r>
        <w:rPr>
          <w:lang w:eastAsia="en-GB"/>
        </w:rPr>
        <w:object w:dxaOrig="8352" w:dyaOrig="4038" w14:anchorId="12ECE4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01.9pt" o:ole="">
            <v:imagedata r:id="rId13" o:title=""/>
          </v:shape>
          <o:OLEObject Type="Embed" ProgID="Visio.Drawing.11" ShapeID="_x0000_i1025" DrawAspect="Content" ObjectID="_1703946289" r:id="rId14"/>
        </w:object>
      </w:r>
    </w:p>
    <w:p w14:paraId="6663F889" w14:textId="77777777" w:rsidR="00803F51" w:rsidRDefault="00803F51" w:rsidP="00803F51">
      <w:pPr>
        <w:pStyle w:val="TF"/>
        <w:rPr>
          <w:lang w:eastAsia="en-GB"/>
        </w:rPr>
      </w:pPr>
      <w:r>
        <w:t>Figure 6.5.1.2.1: UE requested PDN connectivity procedure</w:t>
      </w:r>
    </w:p>
    <w:p w14:paraId="7C079FF6" w14:textId="77777777" w:rsidR="00346EE7" w:rsidRDefault="00346EE7" w:rsidP="00346EE7">
      <w:pPr>
        <w:jc w:val="center"/>
        <w:rPr>
          <w:noProof/>
        </w:rPr>
      </w:pPr>
      <w:bookmarkStart w:id="59" w:name="_Toc20218145"/>
      <w:bookmarkStart w:id="60" w:name="_Toc27744030"/>
      <w:bookmarkStart w:id="61" w:name="_Toc35959602"/>
      <w:bookmarkStart w:id="62" w:name="_Toc45203035"/>
      <w:bookmarkStart w:id="63" w:name="_Toc45700411"/>
      <w:bookmarkStart w:id="64" w:name="_Toc51920147"/>
      <w:bookmarkStart w:id="65" w:name="_Toc68251207"/>
      <w:bookmarkStart w:id="66" w:name="_Toc91684384"/>
      <w:r w:rsidRPr="00F56173">
        <w:rPr>
          <w:noProof/>
          <w:highlight w:val="yellow"/>
        </w:rPr>
        <w:t>********************************Next Change********************************</w:t>
      </w:r>
    </w:p>
    <w:p w14:paraId="2F85994C" w14:textId="77777777" w:rsidR="00803F51" w:rsidRDefault="00803F51" w:rsidP="00803F51">
      <w:pPr>
        <w:pStyle w:val="Heading4"/>
      </w:pPr>
      <w:r>
        <w:t>6.5.</w:t>
      </w:r>
      <w:r>
        <w:rPr>
          <w:lang w:eastAsia="ko-KR"/>
        </w:rPr>
        <w:t>4</w:t>
      </w:r>
      <w:r>
        <w:t>.2</w:t>
      </w:r>
      <w:r>
        <w:tab/>
        <w:t>UE requested bearer resource modification procedure initiation</w:t>
      </w:r>
      <w:bookmarkEnd w:id="59"/>
      <w:bookmarkEnd w:id="60"/>
      <w:bookmarkEnd w:id="61"/>
      <w:bookmarkEnd w:id="62"/>
      <w:bookmarkEnd w:id="63"/>
      <w:bookmarkEnd w:id="64"/>
      <w:bookmarkEnd w:id="65"/>
      <w:bookmarkEnd w:id="66"/>
    </w:p>
    <w:p w14:paraId="3356CEB4" w14:textId="77777777" w:rsidR="00803F51" w:rsidRDefault="00803F51" w:rsidP="00803F51">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24449DEB" w14:textId="77777777" w:rsidR="00803F51" w:rsidRDefault="00803F51" w:rsidP="00803F51">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776B01A1" w14:textId="77777777" w:rsidR="00803F51" w:rsidRDefault="00803F51" w:rsidP="00803F51">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5F2A85B5" w14:textId="77777777" w:rsidR="00803F51" w:rsidRDefault="00803F51" w:rsidP="00803F51">
      <w:pPr>
        <w:rPr>
          <w:lang w:eastAsia="en-GB"/>
        </w:rPr>
      </w:pPr>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7D585348" w14:textId="77777777" w:rsidR="00803F51" w:rsidRDefault="00803F51" w:rsidP="00803F51">
      <w:r>
        <w:lastRenderedPageBreak/>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407FEBE4" w14:textId="77777777" w:rsidR="00803F51" w:rsidRDefault="00803F51" w:rsidP="00803F51">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068951B0" w14:textId="77777777" w:rsidR="00803F51" w:rsidRDefault="00803F51" w:rsidP="00803F51">
      <w:r>
        <w:rPr>
          <w:lang w:val="en-US"/>
        </w:rPr>
        <w:t>After an inter-system change from N1 mode to S1 mode</w:t>
      </w:r>
      <w:r>
        <w:t>, if:</w:t>
      </w:r>
    </w:p>
    <w:p w14:paraId="5D0F87D4" w14:textId="77777777" w:rsidR="00803F51" w:rsidRDefault="00803F51" w:rsidP="00803F51">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37DAC761" w14:textId="77777777" w:rsidR="00803F51" w:rsidRDefault="00803F51" w:rsidP="00803F51">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5F1F9546" w14:textId="77777777" w:rsidR="00803F51" w:rsidRDefault="00803F51" w:rsidP="00803F51">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59AE91BE" w14:textId="77777777" w:rsidR="00803F51" w:rsidRDefault="00803F51" w:rsidP="00803F51">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191A14C5" w14:textId="77777777" w:rsidR="00803F51" w:rsidRDefault="00803F51" w:rsidP="00803F51">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189B8EE1" w14:textId="77777777" w:rsidR="00803F51" w:rsidRDefault="00803F51" w:rsidP="00803F51">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22C501E4" w14:textId="77777777" w:rsidR="00803F51" w:rsidRDefault="00803F51" w:rsidP="00803F51">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7AE64B7C" w14:textId="77777777" w:rsidR="00803F51" w:rsidRDefault="00803F51" w:rsidP="00803F51">
      <w:pPr>
        <w:pStyle w:val="B1"/>
        <w:rPr>
          <w:lang w:val="en-US"/>
        </w:rPr>
      </w:pPr>
      <w:r>
        <w:rPr>
          <w:lang w:eastAsia="zh-CN"/>
        </w:rPr>
        <w:t>-</w:t>
      </w:r>
      <w:r>
        <w:rPr>
          <w:lang w:eastAsia="zh-CN"/>
        </w:rPr>
        <w:tab/>
      </w:r>
      <w:r>
        <w:t>the PDU session was established when in N1 mode</w:t>
      </w:r>
      <w:r>
        <w:rPr>
          <w:lang w:val="en-US"/>
        </w:rPr>
        <w:t>.</w:t>
      </w:r>
    </w:p>
    <w:p w14:paraId="6FEAD512" w14:textId="77777777" w:rsidR="00803F51" w:rsidRDefault="00803F51" w:rsidP="00803F51">
      <w:r>
        <w:t>To indicate a change of 3GPP PS data off UE status</w:t>
      </w:r>
      <w:r>
        <w:rPr>
          <w:lang w:val="en-US"/>
        </w:rPr>
        <w:t>, the UE shall include the EPS bearer identity of the default EPS bearer context of the PDN connection, for which the UE wishes a change of the 3GPP PS data off UE status, in the EPS bearer identity for packet filter IE.</w:t>
      </w:r>
    </w:p>
    <w:p w14:paraId="1EFD0BA7" w14:textId="77777777" w:rsidR="00803F51" w:rsidRDefault="00803F51" w:rsidP="00803F51">
      <w:r>
        <w:t>The UE behaves as described in clause 6.3.10</w:t>
      </w:r>
      <w:r>
        <w:rPr>
          <w:snapToGrid w:val="0"/>
        </w:rPr>
        <w:t>.</w:t>
      </w:r>
    </w:p>
    <w:p w14:paraId="6CB4BFBC" w14:textId="77777777" w:rsidR="00803F51" w:rsidRDefault="00803F51" w:rsidP="00803F51">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6D2C86BB" w14:textId="77777777" w:rsidR="00803F51" w:rsidRDefault="00803F51" w:rsidP="00803F51">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6039A274" w14:textId="77777777" w:rsidR="00803F51" w:rsidRDefault="00803F51" w:rsidP="00803F51">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1E1A12FC" w14:textId="77777777" w:rsidR="00803F51" w:rsidRDefault="00803F51" w:rsidP="00803F51">
      <w:pPr>
        <w:rPr>
          <w:lang w:val="en-US" w:eastAsia="en-GB"/>
        </w:rPr>
      </w:pPr>
      <w:r>
        <w:rPr>
          <w:lang w:eastAsia="ja-JP"/>
        </w:rPr>
        <w:t>If the UE requests the release of bearer resources</w:t>
      </w:r>
      <w:r>
        <w:rPr>
          <w:lang w:val="en-US"/>
        </w:rPr>
        <w:t>, the ESM cause value typically indicates one of the following:</w:t>
      </w:r>
    </w:p>
    <w:p w14:paraId="69571507" w14:textId="77777777" w:rsidR="00803F51" w:rsidRDefault="00803F51" w:rsidP="00803F51">
      <w:pPr>
        <w:pStyle w:val="B1"/>
        <w:rPr>
          <w:lang w:val="en-US"/>
        </w:rPr>
      </w:pPr>
      <w:r>
        <w:rPr>
          <w:lang w:val="en-US"/>
        </w:rPr>
        <w:t>#36:</w:t>
      </w:r>
      <w:r>
        <w:rPr>
          <w:lang w:val="en-US"/>
        </w:rPr>
        <w:tab/>
        <w:t>regular deactivation.</w:t>
      </w:r>
    </w:p>
    <w:p w14:paraId="4CCE9252" w14:textId="77777777" w:rsidR="00803F51" w:rsidRDefault="00803F51" w:rsidP="00803F51">
      <w:r>
        <w:t xml:space="preserve">To perform authorization for the C2 communication when a PDN connection is already established for the USS communication, the UE shall include the extended protocol configuration options IE in the BEARER RESOURCE MODIFICATION REQUEST message containing the </w:t>
      </w:r>
      <w:r>
        <w:rPr>
          <w:lang w:val="en-US"/>
        </w:rPr>
        <w:t>service-level-AA container with the length of two octets</w:t>
      </w:r>
      <w:r>
        <w:t xml:space="preserve">. In the </w:t>
      </w:r>
      <w:r>
        <w:rPr>
          <w:lang w:val="en-US"/>
        </w:rPr>
        <w:t>service-level-AA container with the length of two octets</w:t>
      </w:r>
      <w:r>
        <w:t>, the UE shall include:</w:t>
      </w:r>
    </w:p>
    <w:p w14:paraId="2BD03965" w14:textId="56C84D07" w:rsidR="00803F51" w:rsidRDefault="00803F51" w:rsidP="00803F51">
      <w:pPr>
        <w:pStyle w:val="B1"/>
      </w:pPr>
      <w:r>
        <w:t>a)</w:t>
      </w:r>
      <w:r>
        <w:tab/>
      </w:r>
      <w:ins w:id="67" w:author="Motorola Mobility-V20" w:date="2022-01-17T17:31:00Z">
        <w:r w:rsidR="00325FAE">
          <w:t xml:space="preserve">the </w:t>
        </w:r>
      </w:ins>
      <w:ins w:id="68" w:author="Motorola Mobility-V20" w:date="2022-01-17T17:29:00Z">
        <w:r w:rsidR="00325FAE">
          <w:t>service-level device ID</w:t>
        </w:r>
      </w:ins>
      <w:ins w:id="69" w:author="Motorola Mobility-V20" w:date="2022-01-17T17:31:00Z">
        <w:r w:rsidR="00325FAE">
          <w:t>,</w:t>
        </w:r>
      </w:ins>
      <w:ins w:id="70" w:author="Motorola Mobility-V20" w:date="2022-01-17T17:29:00Z">
        <w:r w:rsidR="00325FAE">
          <w:t xml:space="preserve"> with the value set to </w:t>
        </w:r>
      </w:ins>
      <w:r>
        <w:t>CAA-level UAV ID of the UE;</w:t>
      </w:r>
    </w:p>
    <w:p w14:paraId="360BB2B9" w14:textId="370C7A7F" w:rsidR="00325FAE" w:rsidRDefault="00325FAE" w:rsidP="00325FAE">
      <w:pPr>
        <w:pStyle w:val="B1"/>
        <w:rPr>
          <w:ins w:id="71" w:author="Motorola Mobility-V20" w:date="2022-01-17T17:30:00Z"/>
        </w:rPr>
      </w:pPr>
      <w:ins w:id="72" w:author="Motorola Mobility-V20" w:date="2022-01-17T17:30:00Z">
        <w:r>
          <w:lastRenderedPageBreak/>
          <w:t>b</w:t>
        </w:r>
        <w:r>
          <w:t>)</w:t>
        </w:r>
        <w:r>
          <w:tab/>
          <w:t>the service-level-AA payload type parameter, with the value set to "C2 authorization payload";</w:t>
        </w:r>
      </w:ins>
    </w:p>
    <w:p w14:paraId="6E3696DA" w14:textId="63EE71C9" w:rsidR="00803F51" w:rsidDel="0097588E" w:rsidRDefault="00803F51" w:rsidP="00803F51">
      <w:pPr>
        <w:pStyle w:val="B1"/>
        <w:rPr>
          <w:del w:id="73" w:author="Motorola Mobility-V20" w:date="2022-01-17T17:34:00Z"/>
        </w:rPr>
      </w:pPr>
      <w:del w:id="74" w:author="Motorola Mobility-V20" w:date="2022-01-17T17:34:00Z">
        <w:r w:rsidDel="0097588E">
          <w:delText>b)</w:delText>
        </w:r>
        <w:r w:rsidDel="0097588E">
          <w:tab/>
          <w:delText xml:space="preserve">if </w:delText>
        </w:r>
      </w:del>
      <w:del w:id="75" w:author="Motorola Mobility-V20" w:date="2022-01-17T17:30:00Z">
        <w:r w:rsidDel="00325FAE">
          <w:delText>available</w:delText>
        </w:r>
      </w:del>
      <w:del w:id="76" w:author="Motorola Mobility-V20" w:date="2022-01-17T17:32:00Z">
        <w:r w:rsidDel="00325FAE">
          <w:delText xml:space="preserve">, </w:delText>
        </w:r>
      </w:del>
      <w:del w:id="77" w:author="Motorola Mobility-V20" w:date="2022-01-17T17:34:00Z">
        <w:r w:rsidDel="0097588E">
          <w:delText>the identification information of UAV-C to pair; and</w:delText>
        </w:r>
      </w:del>
    </w:p>
    <w:p w14:paraId="41158301" w14:textId="77777777" w:rsidR="0097588E" w:rsidRDefault="00803F51" w:rsidP="00803F51">
      <w:pPr>
        <w:pStyle w:val="B1"/>
        <w:rPr>
          <w:ins w:id="78" w:author="Motorola Mobility-V20" w:date="2022-01-17T17:34:00Z"/>
        </w:rPr>
      </w:pPr>
      <w:r>
        <w:t>c)</w:t>
      </w:r>
      <w:r>
        <w:tab/>
      </w:r>
      <w:ins w:id="79" w:author="Motorola Mobility-V20" w:date="2022-01-17T17:33:00Z">
        <w:r w:rsidR="00325FAE">
          <w:t xml:space="preserve">the service-level-AA payload parameter containing, </w:t>
        </w:r>
      </w:ins>
      <w:r>
        <w:t xml:space="preserve">if </w:t>
      </w:r>
      <w:ins w:id="80" w:author="Motorola Mobility-V20" w:date="2022-01-17T17:33:00Z">
        <w:r w:rsidR="00325FAE">
          <w:t xml:space="preserve">provided by upper </w:t>
        </w:r>
        <w:proofErr w:type="spellStart"/>
        <w:r w:rsidR="00325FAE">
          <w:t>layer:</w:t>
        </w:r>
      </w:ins>
      <w:del w:id="81" w:author="Motorola Mobility-V20" w:date="2022-01-17T17:33:00Z">
        <w:r w:rsidDel="00325FAE">
          <w:delText>available</w:delText>
        </w:r>
      </w:del>
      <w:r>
        <w:t>,</w:t>
      </w:r>
      <w:del w:id="82" w:author="Motorola Mobility-V20" w:date="2022-01-17T17:33:00Z">
        <w:r w:rsidDel="00325FAE">
          <w:delText xml:space="preserve"> </w:delText>
        </w:r>
      </w:del>
      <w:proofErr w:type="spellEnd"/>
    </w:p>
    <w:p w14:paraId="3546FB4F" w14:textId="77777777" w:rsidR="0097588E" w:rsidRDefault="0097588E" w:rsidP="0097588E">
      <w:pPr>
        <w:pStyle w:val="B2"/>
        <w:rPr>
          <w:ins w:id="83" w:author="Motorola Mobility-V20" w:date="2022-01-17T17:34:00Z"/>
        </w:rPr>
      </w:pPr>
      <w:ins w:id="84" w:author="Motorola Mobility-V20" w:date="2022-01-17T17:34:00Z">
        <w:r>
          <w:t>1)</w:t>
        </w:r>
        <w:r>
          <w:tab/>
        </w:r>
        <w:r>
          <w:t>the identification information of UAV-C to pair; and</w:t>
        </w:r>
      </w:ins>
    </w:p>
    <w:p w14:paraId="3F462E1E" w14:textId="4E18B131" w:rsidR="00803F51" w:rsidRDefault="0097588E" w:rsidP="0097588E">
      <w:pPr>
        <w:pStyle w:val="B2"/>
      </w:pPr>
      <w:ins w:id="85" w:author="Motorola Mobility-V20" w:date="2022-01-17T17:34:00Z">
        <w:r>
          <w:t>2)</w:t>
        </w:r>
        <w:r>
          <w:tab/>
        </w:r>
      </w:ins>
      <w:r w:rsidR="00803F51">
        <w:t>the flight authorization information.</w:t>
      </w:r>
    </w:p>
    <w:p w14:paraId="74132139" w14:textId="0681C027" w:rsidR="00346EE7" w:rsidRDefault="00803F51" w:rsidP="00803F51">
      <w:pPr>
        <w:pStyle w:val="NO"/>
      </w:pPr>
      <w:r>
        <w:t>NOTE:</w:t>
      </w:r>
      <w:r>
        <w:tab/>
        <w:t>The CAA-Level UAV ID, pairing information and flight authorization information are coded as described in 3GPP TS 24.501 [54].</w:t>
      </w:r>
    </w:p>
    <w:p w14:paraId="43084FCE" w14:textId="55F0CD16" w:rsidR="003953FC" w:rsidRDefault="003953FC" w:rsidP="003953FC">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3AB55190" w14:textId="77777777" w:rsidR="00346EE7" w:rsidRDefault="00346EE7" w:rsidP="003953FC"/>
    <w:p w14:paraId="54EF2AD0" w14:textId="77777777" w:rsidR="00803F51" w:rsidRDefault="00803F51" w:rsidP="00803F51">
      <w:pPr>
        <w:pStyle w:val="TH"/>
        <w:rPr>
          <w:lang w:eastAsia="zh-CN"/>
        </w:rPr>
      </w:pPr>
      <w:r>
        <w:rPr>
          <w:lang w:eastAsia="en-GB"/>
        </w:rPr>
        <w:object w:dxaOrig="7788" w:dyaOrig="4938" w14:anchorId="53EF748A">
          <v:shape id="_x0000_i1026" type="#_x0000_t75" style="width:389.4pt;height:246.9pt" o:ole="">
            <v:imagedata r:id="rId15" o:title=""/>
          </v:shape>
          <o:OLEObject Type="Embed" ProgID="Visio.Drawing.11" ShapeID="_x0000_i1026" DrawAspect="Content" ObjectID="_1703946290" r:id="rId16"/>
        </w:object>
      </w:r>
    </w:p>
    <w:p w14:paraId="764A4B26" w14:textId="77777777" w:rsidR="00803F51" w:rsidRDefault="00803F51" w:rsidP="00803F51">
      <w:pPr>
        <w:pStyle w:val="TH"/>
        <w:rPr>
          <w:lang w:eastAsia="zh-CN"/>
        </w:rPr>
      </w:pPr>
      <w:r>
        <w:rPr>
          <w:lang w:eastAsia="en-GB"/>
        </w:rPr>
        <w:object w:dxaOrig="7788" w:dyaOrig="4932" w14:anchorId="2456C30D">
          <v:shape id="_x0000_i1027" type="#_x0000_t75" style="width:389.4pt;height:246.6pt" o:ole="">
            <v:imagedata r:id="rId15" o:title=""/>
          </v:shape>
          <o:OLEObject Type="Embed" ProgID="Visio.Drawing.11" ShapeID="_x0000_i1027" DrawAspect="Content" ObjectID="_1703946291" r:id="rId17"/>
        </w:object>
      </w:r>
    </w:p>
    <w:p w14:paraId="1B31DCA1" w14:textId="77777777" w:rsidR="00803F51" w:rsidRDefault="00803F51" w:rsidP="00803F51">
      <w:pPr>
        <w:pStyle w:val="TF"/>
        <w:rPr>
          <w:lang w:eastAsia="en-GB"/>
        </w:rPr>
      </w:pPr>
      <w:r>
        <w:t>Figure 6.5.4.2.1: UE requested bearer resource modification procedure</w:t>
      </w:r>
    </w:p>
    <w:p w14:paraId="62E9CEA6" w14:textId="77777777" w:rsidR="00803F51" w:rsidRDefault="00803F51" w:rsidP="00803F51">
      <w:pPr>
        <w:rPr>
          <w:lang w:eastAsia="zh-CN"/>
        </w:rPr>
      </w:pPr>
      <w:r>
        <w:rPr>
          <w:lang w:eastAsia="zh-CN"/>
        </w:rPr>
        <w:lastRenderedPageBreak/>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3EA99F0E" w14:textId="77777777" w:rsidR="00803F51" w:rsidRDefault="00803F51" w:rsidP="00803F51">
      <w:pPr>
        <w:rPr>
          <w:lang w:eastAsia="zh-CN"/>
        </w:rPr>
      </w:pPr>
      <w:r>
        <w:rPr>
          <w:lang w:eastAsia="zh-CN"/>
        </w:rPr>
        <w:t>It is possible that the traffic flow aggregate IE is not needed in the following procedures:</w:t>
      </w:r>
    </w:p>
    <w:p w14:paraId="0C47B362" w14:textId="77777777" w:rsidR="00803F51" w:rsidRDefault="00803F51" w:rsidP="00803F51">
      <w:pPr>
        <w:pStyle w:val="B1"/>
        <w:rPr>
          <w:lang w:eastAsia="en-GB"/>
        </w:rPr>
      </w:pPr>
      <w:r>
        <w:rPr>
          <w:lang w:eastAsia="zh-CN"/>
        </w:rPr>
        <w:t>-</w:t>
      </w:r>
      <w:r>
        <w:rPr>
          <w:lang w:eastAsia="zh-CN"/>
        </w:rPr>
        <w:tab/>
      </w:r>
      <w:r>
        <w:t>re-negotiation of header compression configuration associated to an EPS bearer context;</w:t>
      </w:r>
    </w:p>
    <w:p w14:paraId="35B95B2B" w14:textId="77777777" w:rsidR="00803F51" w:rsidRDefault="00803F51" w:rsidP="00803F51">
      <w:pPr>
        <w:pStyle w:val="B1"/>
      </w:pPr>
      <w:r>
        <w:t>-</w:t>
      </w:r>
      <w:r>
        <w:tab/>
        <w:t>indicating a change of 3GPP PS data off UE status associated to a PDN connection; or</w:t>
      </w:r>
    </w:p>
    <w:p w14:paraId="22EB4CAD" w14:textId="77777777" w:rsidR="00803F51" w:rsidRDefault="00803F51" w:rsidP="00803F51">
      <w:pPr>
        <w:pStyle w:val="B1"/>
        <w:rPr>
          <w:lang w:eastAsia="zh-CN"/>
        </w:rPr>
      </w:pPr>
      <w:r>
        <w:t>-</w:t>
      </w:r>
      <w:r>
        <w:tab/>
        <w:t>NBIFOM procedures.</w:t>
      </w:r>
    </w:p>
    <w:p w14:paraId="37E94A56" w14:textId="77777777" w:rsidR="00803F51" w:rsidRDefault="00803F51" w:rsidP="00803F51">
      <w:pPr>
        <w:rPr>
          <w:lang w:eastAsia="zh-CN"/>
        </w:rPr>
      </w:pPr>
      <w:r>
        <w:rPr>
          <w:lang w:eastAsia="zh-CN"/>
        </w:rPr>
        <w:t>If the traffic flow aggregate IE is not needed, the UE shall set:</w:t>
      </w:r>
    </w:p>
    <w:p w14:paraId="0BD595A5" w14:textId="77777777" w:rsidR="00803F51" w:rsidRDefault="00803F51" w:rsidP="00803F51">
      <w:pPr>
        <w:pStyle w:val="B1"/>
        <w:rPr>
          <w:lang w:eastAsia="zh-CN"/>
        </w:rPr>
      </w:pPr>
      <w:r>
        <w:rPr>
          <w:lang w:eastAsia="zh-CN"/>
        </w:rPr>
        <w:t>-</w:t>
      </w:r>
      <w:r>
        <w:rPr>
          <w:lang w:eastAsia="zh-CN"/>
        </w:rPr>
        <w:tab/>
        <w:t>the length indicator of the Traffic flow aggregate IE to the value 1;</w:t>
      </w:r>
    </w:p>
    <w:p w14:paraId="1BDA8A99" w14:textId="77777777" w:rsidR="00803F51" w:rsidRDefault="00803F51" w:rsidP="00803F51">
      <w:pPr>
        <w:pStyle w:val="B1"/>
        <w:rPr>
          <w:lang w:eastAsia="zh-CN"/>
        </w:rPr>
      </w:pPr>
      <w:r>
        <w:rPr>
          <w:lang w:eastAsia="zh-CN"/>
        </w:rPr>
        <w:t>-</w:t>
      </w:r>
      <w:r>
        <w:rPr>
          <w:lang w:eastAsia="zh-CN"/>
        </w:rPr>
        <w:tab/>
        <w:t xml:space="preserve">the TFT operation code to </w:t>
      </w:r>
      <w:r>
        <w:t>"000"</w:t>
      </w:r>
      <w:r>
        <w:rPr>
          <w:lang w:eastAsia="zh-CN"/>
        </w:rPr>
        <w:t>;</w:t>
      </w:r>
    </w:p>
    <w:p w14:paraId="2A03D724" w14:textId="77777777" w:rsidR="00803F51" w:rsidRDefault="00803F51" w:rsidP="00803F51">
      <w:pPr>
        <w:pStyle w:val="B1"/>
        <w:rPr>
          <w:lang w:eastAsia="zh-CN"/>
        </w:rPr>
      </w:pPr>
      <w:r>
        <w:rPr>
          <w:lang w:eastAsia="zh-CN"/>
        </w:rPr>
        <w:t>-</w:t>
      </w:r>
      <w:r>
        <w:rPr>
          <w:lang w:eastAsia="zh-CN"/>
        </w:rPr>
        <w:tab/>
        <w:t>the E bit to zero; and</w:t>
      </w:r>
    </w:p>
    <w:p w14:paraId="70614576" w14:textId="77777777" w:rsidR="00803F51" w:rsidRDefault="00803F51" w:rsidP="00803F51">
      <w:pPr>
        <w:pStyle w:val="B1"/>
        <w:rPr>
          <w:lang w:eastAsia="zh-CN"/>
        </w:rPr>
      </w:pPr>
      <w:r>
        <w:rPr>
          <w:lang w:eastAsia="zh-CN"/>
        </w:rPr>
        <w:t>-</w:t>
      </w:r>
      <w:r>
        <w:rPr>
          <w:lang w:eastAsia="zh-CN"/>
        </w:rPr>
        <w:tab/>
        <w:t>the number of packet filters to zero.</w:t>
      </w:r>
    </w:p>
    <w:p w14:paraId="261DBDF3" w14:textId="77777777" w:rsidR="001E41F3" w:rsidRDefault="001E41F3">
      <w:pPr>
        <w:rPr>
          <w:noProof/>
        </w:rPr>
      </w:pPr>
    </w:p>
    <w:sectPr w:rsidR="001E41F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140EC4" w14:textId="77777777" w:rsidR="00E62BBC" w:rsidRDefault="00E62BBC">
      <w:r>
        <w:separator/>
      </w:r>
    </w:p>
  </w:endnote>
  <w:endnote w:type="continuationSeparator" w:id="0">
    <w:p w14:paraId="29F2B385" w14:textId="77777777" w:rsidR="00E62BBC" w:rsidRDefault="00E62B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01DB30" w14:textId="77777777" w:rsidR="00E62BBC" w:rsidRDefault="00E62BBC">
      <w:r>
        <w:separator/>
      </w:r>
    </w:p>
  </w:footnote>
  <w:footnote w:type="continuationSeparator" w:id="0">
    <w:p w14:paraId="3CCD2507" w14:textId="77777777" w:rsidR="00E62BBC" w:rsidRDefault="00E62B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D57B1F" w:rsidRDefault="00D57B1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D57B1F" w:rsidRDefault="00D57B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D57B1F" w:rsidRDefault="00D57B1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D57B1F" w:rsidRDefault="00D57B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2D4EBE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8A68206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4EE0E1C"/>
    <w:lvl w:ilvl="0">
      <w:start w:val="1"/>
      <w:numFmt w:val="decimal"/>
      <w:lvlText w:val="%1."/>
      <w:lvlJc w:val="left"/>
      <w:pPr>
        <w:tabs>
          <w:tab w:val="num" w:pos="1080"/>
        </w:tabs>
        <w:ind w:left="1080" w:hanging="360"/>
      </w:pPr>
    </w:lvl>
  </w:abstractNum>
  <w:abstractNum w:abstractNumId="3" w15:restartNumberingAfterBreak="0">
    <w:nsid w:val="11A51481"/>
    <w:multiLevelType w:val="hybridMultilevel"/>
    <w:tmpl w:val="A6186D6E"/>
    <w:lvl w:ilvl="0" w:tplc="614C030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42FF70BE"/>
    <w:multiLevelType w:val="hybridMultilevel"/>
    <w:tmpl w:val="324CF9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0">
    <w15:presenceInfo w15:providerId="None" w15:userId="Motorola Mobility-V20"/>
  </w15:person>
  <w15:person w15:author="Motorola Mobility-V19">
    <w15:presenceInfo w15:providerId="None" w15:userId="Motorola Mobility-V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866"/>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27EAD"/>
    <w:rsid w:val="00230865"/>
    <w:rsid w:val="00235979"/>
    <w:rsid w:val="0026004D"/>
    <w:rsid w:val="002640DD"/>
    <w:rsid w:val="00275D12"/>
    <w:rsid w:val="002816BF"/>
    <w:rsid w:val="00284FEB"/>
    <w:rsid w:val="002860C4"/>
    <w:rsid w:val="002A1ABE"/>
    <w:rsid w:val="002B5741"/>
    <w:rsid w:val="00305409"/>
    <w:rsid w:val="003062B8"/>
    <w:rsid w:val="00325FAE"/>
    <w:rsid w:val="00346EE7"/>
    <w:rsid w:val="003609EF"/>
    <w:rsid w:val="0036231A"/>
    <w:rsid w:val="00363DF6"/>
    <w:rsid w:val="003674C0"/>
    <w:rsid w:val="00374DD4"/>
    <w:rsid w:val="003953FC"/>
    <w:rsid w:val="003B3C8C"/>
    <w:rsid w:val="003B729C"/>
    <w:rsid w:val="003E1A36"/>
    <w:rsid w:val="00405A62"/>
    <w:rsid w:val="00410371"/>
    <w:rsid w:val="004242F1"/>
    <w:rsid w:val="00434669"/>
    <w:rsid w:val="00475FB1"/>
    <w:rsid w:val="004A6835"/>
    <w:rsid w:val="004B75B7"/>
    <w:rsid w:val="004D7F3D"/>
    <w:rsid w:val="004E1669"/>
    <w:rsid w:val="00512317"/>
    <w:rsid w:val="0051580D"/>
    <w:rsid w:val="00547111"/>
    <w:rsid w:val="00556000"/>
    <w:rsid w:val="00570453"/>
    <w:rsid w:val="00592D74"/>
    <w:rsid w:val="005E2C44"/>
    <w:rsid w:val="00621188"/>
    <w:rsid w:val="006257ED"/>
    <w:rsid w:val="00677E82"/>
    <w:rsid w:val="00681201"/>
    <w:rsid w:val="00695808"/>
    <w:rsid w:val="006A49B2"/>
    <w:rsid w:val="006B46FB"/>
    <w:rsid w:val="006E21FB"/>
    <w:rsid w:val="007235B6"/>
    <w:rsid w:val="007301E7"/>
    <w:rsid w:val="00751825"/>
    <w:rsid w:val="0076678C"/>
    <w:rsid w:val="00792342"/>
    <w:rsid w:val="007977A8"/>
    <w:rsid w:val="007B512A"/>
    <w:rsid w:val="007C2097"/>
    <w:rsid w:val="007D6A07"/>
    <w:rsid w:val="007F7259"/>
    <w:rsid w:val="00803B82"/>
    <w:rsid w:val="00803F51"/>
    <w:rsid w:val="008040A8"/>
    <w:rsid w:val="00823B03"/>
    <w:rsid w:val="008279FA"/>
    <w:rsid w:val="008438B9"/>
    <w:rsid w:val="00843F64"/>
    <w:rsid w:val="008626E7"/>
    <w:rsid w:val="00870EE7"/>
    <w:rsid w:val="008863B9"/>
    <w:rsid w:val="008A45A6"/>
    <w:rsid w:val="008F686C"/>
    <w:rsid w:val="009148DE"/>
    <w:rsid w:val="00941BFE"/>
    <w:rsid w:val="00941E30"/>
    <w:rsid w:val="0097588E"/>
    <w:rsid w:val="009777D9"/>
    <w:rsid w:val="00991B88"/>
    <w:rsid w:val="009A5753"/>
    <w:rsid w:val="009A579D"/>
    <w:rsid w:val="009E27D4"/>
    <w:rsid w:val="009E3297"/>
    <w:rsid w:val="009E4A7E"/>
    <w:rsid w:val="009E6C24"/>
    <w:rsid w:val="009F734F"/>
    <w:rsid w:val="00A17406"/>
    <w:rsid w:val="00A246B6"/>
    <w:rsid w:val="00A47E70"/>
    <w:rsid w:val="00A50CF0"/>
    <w:rsid w:val="00A542A2"/>
    <w:rsid w:val="00A56556"/>
    <w:rsid w:val="00A7671C"/>
    <w:rsid w:val="00AA2CBC"/>
    <w:rsid w:val="00AC5820"/>
    <w:rsid w:val="00AD1CD8"/>
    <w:rsid w:val="00B108D7"/>
    <w:rsid w:val="00B258BB"/>
    <w:rsid w:val="00B468EF"/>
    <w:rsid w:val="00B67B97"/>
    <w:rsid w:val="00B968C8"/>
    <w:rsid w:val="00BA3EC5"/>
    <w:rsid w:val="00BA51D9"/>
    <w:rsid w:val="00BB5DFC"/>
    <w:rsid w:val="00BD279D"/>
    <w:rsid w:val="00BD6BB8"/>
    <w:rsid w:val="00BE70D2"/>
    <w:rsid w:val="00C66BA2"/>
    <w:rsid w:val="00C75CB0"/>
    <w:rsid w:val="00C95985"/>
    <w:rsid w:val="00CA21C3"/>
    <w:rsid w:val="00CA3A08"/>
    <w:rsid w:val="00CC5026"/>
    <w:rsid w:val="00CC68D0"/>
    <w:rsid w:val="00D03F9A"/>
    <w:rsid w:val="00D06D51"/>
    <w:rsid w:val="00D21349"/>
    <w:rsid w:val="00D24991"/>
    <w:rsid w:val="00D50255"/>
    <w:rsid w:val="00D5785A"/>
    <w:rsid w:val="00D57B1F"/>
    <w:rsid w:val="00D66520"/>
    <w:rsid w:val="00D905BD"/>
    <w:rsid w:val="00D91B51"/>
    <w:rsid w:val="00DA3849"/>
    <w:rsid w:val="00DE34CF"/>
    <w:rsid w:val="00DF27CE"/>
    <w:rsid w:val="00E02C44"/>
    <w:rsid w:val="00E13F3D"/>
    <w:rsid w:val="00E34898"/>
    <w:rsid w:val="00E47A01"/>
    <w:rsid w:val="00E62BBC"/>
    <w:rsid w:val="00E8079D"/>
    <w:rsid w:val="00EB09B7"/>
    <w:rsid w:val="00EC02F2"/>
    <w:rsid w:val="00EE7D7C"/>
    <w:rsid w:val="00EF16DB"/>
    <w:rsid w:val="00F25012"/>
    <w:rsid w:val="00F25D98"/>
    <w:rsid w:val="00F300FB"/>
    <w:rsid w:val="00F554A0"/>
    <w:rsid w:val="00F741D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803F51"/>
    <w:rPr>
      <w:rFonts w:ascii="Times New Roman" w:hAnsi="Times New Roman"/>
      <w:lang w:val="en-GB" w:eastAsia="en-US"/>
    </w:rPr>
  </w:style>
  <w:style w:type="character" w:customStyle="1" w:styleId="B1Char">
    <w:name w:val="B1 Char"/>
    <w:link w:val="B1"/>
    <w:qFormat/>
    <w:locked/>
    <w:rsid w:val="00803F51"/>
    <w:rPr>
      <w:rFonts w:ascii="Times New Roman" w:hAnsi="Times New Roman"/>
      <w:lang w:val="en-GB" w:eastAsia="en-US"/>
    </w:rPr>
  </w:style>
  <w:style w:type="character" w:customStyle="1" w:styleId="THChar">
    <w:name w:val="TH Char"/>
    <w:link w:val="TH"/>
    <w:qFormat/>
    <w:locked/>
    <w:rsid w:val="00803F51"/>
    <w:rPr>
      <w:rFonts w:ascii="Arial" w:hAnsi="Arial"/>
      <w:b/>
      <w:lang w:val="en-GB" w:eastAsia="en-US"/>
    </w:rPr>
  </w:style>
  <w:style w:type="character" w:customStyle="1" w:styleId="TFChar">
    <w:name w:val="TF Char"/>
    <w:link w:val="TF"/>
    <w:locked/>
    <w:rsid w:val="00803F51"/>
    <w:rPr>
      <w:rFonts w:ascii="Arial" w:hAnsi="Arial"/>
      <w:b/>
      <w:lang w:val="en-GB" w:eastAsia="en-US"/>
    </w:rPr>
  </w:style>
  <w:style w:type="character" w:customStyle="1" w:styleId="B2Char">
    <w:name w:val="B2 Char"/>
    <w:link w:val="B2"/>
    <w:qFormat/>
    <w:locked/>
    <w:rsid w:val="00803F51"/>
    <w:rPr>
      <w:rFonts w:ascii="Times New Roman" w:hAnsi="Times New Roman"/>
      <w:lang w:val="en-GB" w:eastAsia="en-US"/>
    </w:rPr>
  </w:style>
  <w:style w:type="paragraph" w:styleId="ListParagraph">
    <w:name w:val="List Paragraph"/>
    <w:basedOn w:val="Normal"/>
    <w:uiPriority w:val="34"/>
    <w:qFormat/>
    <w:rsid w:val="00D2134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621763106">
      <w:bodyDiv w:val="1"/>
      <w:marLeft w:val="0"/>
      <w:marRight w:val="0"/>
      <w:marTop w:val="0"/>
      <w:marBottom w:val="0"/>
      <w:divBdr>
        <w:top w:val="none" w:sz="0" w:space="0" w:color="auto"/>
        <w:left w:val="none" w:sz="0" w:space="0" w:color="auto"/>
        <w:bottom w:val="none" w:sz="0" w:space="0" w:color="auto"/>
        <w:right w:val="none" w:sz="0" w:space="0" w:color="auto"/>
      </w:divBdr>
    </w:div>
    <w:div w:id="184019220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7</Pages>
  <Words>2828</Words>
  <Characters>16121</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9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2</cp:revision>
  <cp:lastPrinted>1900-01-01T08:00:00Z</cp:lastPrinted>
  <dcterms:created xsi:type="dcterms:W3CDTF">2022-01-18T01:38:00Z</dcterms:created>
  <dcterms:modified xsi:type="dcterms:W3CDTF">2022-01-18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